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4"/>
  </p:notesMasterIdLst>
  <p:handoutMasterIdLst>
    <p:handoutMasterId r:id="rId15"/>
  </p:handoutMasterIdLst>
  <p:sldIdLst>
    <p:sldId id="256" r:id="rId2"/>
    <p:sldId id="286" r:id="rId3"/>
    <p:sldId id="351" r:id="rId4"/>
    <p:sldId id="337" r:id="rId5"/>
    <p:sldId id="359" r:id="rId6"/>
    <p:sldId id="368" r:id="rId7"/>
    <p:sldId id="363" r:id="rId8"/>
    <p:sldId id="361" r:id="rId9"/>
    <p:sldId id="364" r:id="rId10"/>
    <p:sldId id="365" r:id="rId11"/>
    <p:sldId id="366" r:id="rId12"/>
    <p:sldId id="367" r:id="rId13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lnSpc>
        <a:spcPct val="90000"/>
      </a:lnSpc>
      <a:spcBef>
        <a:spcPct val="0"/>
      </a:spcBef>
      <a:spcAft>
        <a:spcPts val="1200"/>
      </a:spcAft>
      <a:buClr>
        <a:schemeClr val="bg1"/>
      </a:buClr>
      <a:buFont typeface="Times New Roman" pitchFamily="18" charset="0"/>
      <a:buChar char="•"/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1pPr>
    <a:lvl2pPr marL="457200" algn="ctr" rtl="0" eaLnBrk="0" fontAlgn="base" hangingPunct="0">
      <a:lnSpc>
        <a:spcPct val="90000"/>
      </a:lnSpc>
      <a:spcBef>
        <a:spcPct val="0"/>
      </a:spcBef>
      <a:spcAft>
        <a:spcPts val="1200"/>
      </a:spcAft>
      <a:buClr>
        <a:schemeClr val="bg1"/>
      </a:buClr>
      <a:buFont typeface="Times New Roman" pitchFamily="18" charset="0"/>
      <a:buChar char="•"/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2pPr>
    <a:lvl3pPr marL="914400" algn="ctr" rtl="0" eaLnBrk="0" fontAlgn="base" hangingPunct="0">
      <a:lnSpc>
        <a:spcPct val="90000"/>
      </a:lnSpc>
      <a:spcBef>
        <a:spcPct val="0"/>
      </a:spcBef>
      <a:spcAft>
        <a:spcPts val="1200"/>
      </a:spcAft>
      <a:buClr>
        <a:schemeClr val="bg1"/>
      </a:buClr>
      <a:buFont typeface="Times New Roman" pitchFamily="18" charset="0"/>
      <a:buChar char="•"/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3pPr>
    <a:lvl4pPr marL="1371600" algn="ctr" rtl="0" eaLnBrk="0" fontAlgn="base" hangingPunct="0">
      <a:lnSpc>
        <a:spcPct val="90000"/>
      </a:lnSpc>
      <a:spcBef>
        <a:spcPct val="0"/>
      </a:spcBef>
      <a:spcAft>
        <a:spcPts val="1200"/>
      </a:spcAft>
      <a:buClr>
        <a:schemeClr val="bg1"/>
      </a:buClr>
      <a:buFont typeface="Times New Roman" pitchFamily="18" charset="0"/>
      <a:buChar char="•"/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4pPr>
    <a:lvl5pPr marL="1828800" algn="ctr" rtl="0" eaLnBrk="0" fontAlgn="base" hangingPunct="0">
      <a:lnSpc>
        <a:spcPct val="90000"/>
      </a:lnSpc>
      <a:spcBef>
        <a:spcPct val="0"/>
      </a:spcBef>
      <a:spcAft>
        <a:spcPts val="1200"/>
      </a:spcAft>
      <a:buClr>
        <a:schemeClr val="bg1"/>
      </a:buClr>
      <a:buFont typeface="Times New Roman" pitchFamily="18" charset="0"/>
      <a:buChar char="•"/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rebuchet MS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D4D4D"/>
    <a:srgbClr val="CC0066"/>
    <a:srgbClr val="FF0000"/>
    <a:srgbClr val="009900"/>
    <a:srgbClr val="008000"/>
    <a:srgbClr val="EAEAEA"/>
    <a:srgbClr val="0033CC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10" autoAdjust="0"/>
    <p:restoredTop sz="87995" autoAdjust="0"/>
  </p:normalViewPr>
  <p:slideViewPr>
    <p:cSldViewPr>
      <p:cViewPr varScale="1">
        <p:scale>
          <a:sx n="100" d="100"/>
          <a:sy n="100" d="100"/>
        </p:scale>
        <p:origin x="-13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872" y="-9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5C73DE-27D2-47E1-A686-9365F6ADEA6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5D645C-E10C-460F-88CF-B500B8E7B81F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dirty="0" smtClean="0"/>
            <a:t>Process Mapping Overview</a:t>
          </a:r>
          <a:endParaRPr lang="zh-CN" dirty="0"/>
        </a:p>
      </dgm:t>
    </dgm:pt>
    <dgm:pt modelId="{62952504-B1D1-4B68-8E6B-0898F9E24CBB}" type="parTrans" cxnId="{6C2186C2-B4AD-45E8-9744-A5A39AA898B3}">
      <dgm:prSet/>
      <dgm:spPr/>
      <dgm:t>
        <a:bodyPr/>
        <a:lstStyle/>
        <a:p>
          <a:endParaRPr lang="zh-CN" altLang="en-US"/>
        </a:p>
      </dgm:t>
    </dgm:pt>
    <dgm:pt modelId="{F27E3CE0-B3E2-4A6E-9B2E-6B05FAB0E224}" type="sibTrans" cxnId="{6C2186C2-B4AD-45E8-9744-A5A39AA898B3}">
      <dgm:prSet/>
      <dgm:spPr/>
      <dgm:t>
        <a:bodyPr/>
        <a:lstStyle/>
        <a:p>
          <a:endParaRPr lang="zh-CN" altLang="en-US"/>
        </a:p>
      </dgm:t>
    </dgm:pt>
    <dgm:pt modelId="{F86D691D-C980-4BA3-A3BD-2741B252F0DE}">
      <dgm:prSet/>
      <dgm:spPr/>
      <dgm:t>
        <a:bodyPr/>
        <a:lstStyle/>
        <a:p>
          <a:pPr rtl="0"/>
          <a:r>
            <a:rPr lang="en-US" altLang="zh-CN" dirty="0" smtClean="0"/>
            <a:t>Single Process Overview</a:t>
          </a:r>
          <a:endParaRPr lang="zh-CN" dirty="0"/>
        </a:p>
      </dgm:t>
    </dgm:pt>
    <dgm:pt modelId="{A1A71B2E-74B4-4CCF-89D7-C75BADA5B953}" type="parTrans" cxnId="{62B53369-61A4-49DF-970F-FEABC73D60D4}">
      <dgm:prSet/>
      <dgm:spPr/>
      <dgm:t>
        <a:bodyPr/>
        <a:lstStyle/>
        <a:p>
          <a:endParaRPr lang="zh-CN" altLang="en-US"/>
        </a:p>
      </dgm:t>
    </dgm:pt>
    <dgm:pt modelId="{9B76E22E-D2D2-4FDF-B772-A758AD146060}" type="sibTrans" cxnId="{62B53369-61A4-49DF-970F-FEABC73D60D4}">
      <dgm:prSet/>
      <dgm:spPr/>
      <dgm:t>
        <a:bodyPr/>
        <a:lstStyle/>
        <a:p>
          <a:endParaRPr lang="zh-CN" altLang="en-US"/>
        </a:p>
      </dgm:t>
    </dgm:pt>
    <dgm:pt modelId="{6C1BE97A-871D-4FED-9300-19EEDD08A63A}">
      <dgm:prSet/>
      <dgm:spPr>
        <a:solidFill>
          <a:srgbClr val="00B0F0"/>
        </a:solidFill>
      </dgm:spPr>
      <dgm:t>
        <a:bodyPr/>
        <a:lstStyle/>
        <a:p>
          <a:pPr rtl="0"/>
          <a:r>
            <a:rPr lang="en-US" altLang="zh-CN" dirty="0" smtClean="0"/>
            <a:t>SLAM/CLAM Overview</a:t>
          </a:r>
          <a:endParaRPr lang="zh-CN" dirty="0"/>
        </a:p>
      </dgm:t>
    </dgm:pt>
    <dgm:pt modelId="{B5704628-028B-47D6-B860-C303FD597F24}" type="parTrans" cxnId="{58EEFF73-6D16-48C1-84D4-F5B29FDDEC56}">
      <dgm:prSet/>
      <dgm:spPr/>
      <dgm:t>
        <a:bodyPr/>
        <a:lstStyle/>
        <a:p>
          <a:endParaRPr lang="zh-CN" altLang="en-US"/>
        </a:p>
      </dgm:t>
    </dgm:pt>
    <dgm:pt modelId="{41C43F77-184D-42F3-806D-BCE18F2DE368}" type="sibTrans" cxnId="{58EEFF73-6D16-48C1-84D4-F5B29FDDEC56}">
      <dgm:prSet/>
      <dgm:spPr/>
      <dgm:t>
        <a:bodyPr/>
        <a:lstStyle/>
        <a:p>
          <a:endParaRPr lang="zh-CN" altLang="en-US"/>
        </a:p>
      </dgm:t>
    </dgm:pt>
    <dgm:pt modelId="{BCABB7C3-8C12-4E44-A027-E0C0A685F8CA}">
      <dgm:prSet/>
      <dgm:spPr/>
      <dgm:t>
        <a:bodyPr/>
        <a:lstStyle/>
        <a:p>
          <a:pPr rtl="0"/>
          <a:r>
            <a:rPr lang="en-US" altLang="zh-CN" dirty="0" smtClean="0"/>
            <a:t>TL1 Related</a:t>
          </a:r>
          <a:endParaRPr lang="zh-CN" dirty="0"/>
        </a:p>
      </dgm:t>
    </dgm:pt>
    <dgm:pt modelId="{6487E537-C977-4D94-B630-C62A9702D08D}" type="parTrans" cxnId="{C81C011C-05D5-4B7F-B668-907D91CD4FBE}">
      <dgm:prSet/>
      <dgm:spPr/>
      <dgm:t>
        <a:bodyPr/>
        <a:lstStyle/>
        <a:p>
          <a:endParaRPr lang="zh-CN" altLang="en-US"/>
        </a:p>
      </dgm:t>
    </dgm:pt>
    <dgm:pt modelId="{DD625C47-C417-4551-B19D-798E546C5453}" type="sibTrans" cxnId="{C81C011C-05D5-4B7F-B668-907D91CD4FBE}">
      <dgm:prSet/>
      <dgm:spPr/>
      <dgm:t>
        <a:bodyPr/>
        <a:lstStyle/>
        <a:p>
          <a:endParaRPr lang="zh-CN" altLang="en-US"/>
        </a:p>
      </dgm:t>
    </dgm:pt>
    <dgm:pt modelId="{746E8046-BBE4-4A94-AE64-1C372BF8E230}">
      <dgm:prSet/>
      <dgm:spPr/>
      <dgm:t>
        <a:bodyPr/>
        <a:lstStyle/>
        <a:p>
          <a:pPr rtl="0"/>
          <a:r>
            <a:rPr lang="en-US" altLang="zh-CN" dirty="0" smtClean="0"/>
            <a:t>Inter-Process </a:t>
          </a:r>
          <a:r>
            <a:rPr lang="en-US" altLang="zh-CN" dirty="0" err="1" smtClean="0"/>
            <a:t>Comm</a:t>
          </a:r>
          <a:r>
            <a:rPr lang="en-US" altLang="zh-CN" dirty="0" smtClean="0"/>
            <a:t> Overview</a:t>
          </a:r>
          <a:endParaRPr lang="zh-CN" dirty="0"/>
        </a:p>
      </dgm:t>
    </dgm:pt>
    <dgm:pt modelId="{17958001-1A9F-41C8-81BF-F3210E4D2D56}" type="parTrans" cxnId="{AA5FB599-1BF7-4662-9FCF-35A3E23FDE35}">
      <dgm:prSet/>
      <dgm:spPr/>
      <dgm:t>
        <a:bodyPr/>
        <a:lstStyle/>
        <a:p>
          <a:endParaRPr lang="zh-CN" altLang="en-US"/>
        </a:p>
      </dgm:t>
    </dgm:pt>
    <dgm:pt modelId="{CE51A1B2-5682-4EBA-9D2C-05AD77BE0D00}" type="sibTrans" cxnId="{AA5FB599-1BF7-4662-9FCF-35A3E23FDE35}">
      <dgm:prSet/>
      <dgm:spPr/>
      <dgm:t>
        <a:bodyPr/>
        <a:lstStyle/>
        <a:p>
          <a:endParaRPr lang="zh-CN" altLang="en-US"/>
        </a:p>
      </dgm:t>
    </dgm:pt>
    <dgm:pt modelId="{122A13D3-97A4-4D2F-8257-31B9A0D9326C}">
      <dgm:prSet/>
      <dgm:spPr/>
      <dgm:t>
        <a:bodyPr/>
        <a:lstStyle/>
        <a:p>
          <a:r>
            <a:rPr lang="en-US" altLang="zh-CN" dirty="0"/>
            <a:t>Keeps Track of System State</a:t>
          </a:r>
          <a:endParaRPr lang="zh-CN" altLang="en-US" dirty="0"/>
        </a:p>
      </dgm:t>
    </dgm:pt>
    <dgm:pt modelId="{D1EB37B1-BE80-4B3C-86B5-31FA4C8538B6}" type="parTrans" cxnId="{7AD15C5B-8D8D-4992-B60C-B1EC6FB6119F}">
      <dgm:prSet/>
      <dgm:spPr/>
      <dgm:t>
        <a:bodyPr/>
        <a:lstStyle/>
        <a:p>
          <a:endParaRPr lang="zh-CN" altLang="en-US"/>
        </a:p>
      </dgm:t>
    </dgm:pt>
    <dgm:pt modelId="{3ED75FF1-8F9E-43EE-B96B-CF5180488567}" type="sibTrans" cxnId="{7AD15C5B-8D8D-4992-B60C-B1EC6FB6119F}">
      <dgm:prSet/>
      <dgm:spPr/>
      <dgm:t>
        <a:bodyPr/>
        <a:lstStyle/>
        <a:p>
          <a:endParaRPr lang="zh-CN" altLang="en-US"/>
        </a:p>
      </dgm:t>
    </dgm:pt>
    <dgm:pt modelId="{3076BD7B-C203-4F73-902E-86CA9AFEC203}">
      <dgm:prSet/>
      <dgm:spPr/>
      <dgm:t>
        <a:bodyPr/>
        <a:lstStyle/>
        <a:p>
          <a:r>
            <a:rPr lang="en-US" altLang="zh-CN" dirty="0"/>
            <a:t>Centralized alarms</a:t>
          </a:r>
          <a:endParaRPr lang="zh-CN" altLang="en-US" dirty="0"/>
        </a:p>
      </dgm:t>
    </dgm:pt>
    <dgm:pt modelId="{AF3C0D7C-22AC-454C-820C-5D322450F1D7}" type="parTrans" cxnId="{970F993C-51C5-4499-9FDA-5E971838C2E5}">
      <dgm:prSet/>
      <dgm:spPr/>
      <dgm:t>
        <a:bodyPr/>
        <a:lstStyle/>
        <a:p>
          <a:endParaRPr lang="zh-CN" altLang="en-US"/>
        </a:p>
      </dgm:t>
    </dgm:pt>
    <dgm:pt modelId="{D337B1CE-DAAF-4F07-B738-B066CFC25730}" type="sibTrans" cxnId="{970F993C-51C5-4499-9FDA-5E971838C2E5}">
      <dgm:prSet/>
      <dgm:spPr/>
      <dgm:t>
        <a:bodyPr/>
        <a:lstStyle/>
        <a:p>
          <a:endParaRPr lang="zh-CN" altLang="en-US"/>
        </a:p>
      </dgm:t>
    </dgm:pt>
    <dgm:pt modelId="{51500F18-B98D-4B1B-A639-ED4D580DFB3C}">
      <dgm:prSet/>
      <dgm:spPr/>
      <dgm:t>
        <a:bodyPr/>
        <a:lstStyle/>
        <a:p>
          <a:r>
            <a:rPr lang="en-US" altLang="zh-CN" dirty="0"/>
            <a:t>State Replication</a:t>
          </a:r>
          <a:endParaRPr lang="zh-CN" altLang="en-US" dirty="0"/>
        </a:p>
      </dgm:t>
    </dgm:pt>
    <dgm:pt modelId="{08AE3512-8740-4E67-AFCE-4EBBAC75C2C8}" type="parTrans" cxnId="{6BFB8749-DA77-46B1-9A2F-FAAF0C78E0B0}">
      <dgm:prSet/>
      <dgm:spPr/>
      <dgm:t>
        <a:bodyPr/>
        <a:lstStyle/>
        <a:p>
          <a:endParaRPr lang="zh-CN" altLang="en-US"/>
        </a:p>
      </dgm:t>
    </dgm:pt>
    <dgm:pt modelId="{C8EFAF18-AC83-4264-B27A-226BB1EABB63}" type="sibTrans" cxnId="{6BFB8749-DA77-46B1-9A2F-FAAF0C78E0B0}">
      <dgm:prSet/>
      <dgm:spPr/>
      <dgm:t>
        <a:bodyPr/>
        <a:lstStyle/>
        <a:p>
          <a:endParaRPr lang="zh-CN" altLang="en-US"/>
        </a:p>
      </dgm:t>
    </dgm:pt>
    <dgm:pt modelId="{A040A0E3-8284-4B6E-AC33-1663B544DE4A}">
      <dgm:prSet/>
      <dgm:spPr/>
      <dgm:t>
        <a:bodyPr/>
        <a:lstStyle/>
        <a:p>
          <a:r>
            <a:rPr lang="en-US" altLang="zh-CN" dirty="0"/>
            <a:t>GR Mgmt</a:t>
          </a:r>
          <a:endParaRPr lang="zh-CN" altLang="en-US" dirty="0"/>
        </a:p>
      </dgm:t>
    </dgm:pt>
    <dgm:pt modelId="{2B1913F9-5BBD-4A71-B9E5-618924E74E21}" type="parTrans" cxnId="{C337D9FB-A617-424E-8413-CA8F2065239F}">
      <dgm:prSet/>
      <dgm:spPr/>
      <dgm:t>
        <a:bodyPr/>
        <a:lstStyle/>
        <a:p>
          <a:endParaRPr lang="zh-CN" altLang="en-US"/>
        </a:p>
      </dgm:t>
    </dgm:pt>
    <dgm:pt modelId="{976210E7-A886-46F4-B983-824240715B3F}" type="sibTrans" cxnId="{C337D9FB-A617-424E-8413-CA8F2065239F}">
      <dgm:prSet/>
      <dgm:spPr/>
      <dgm:t>
        <a:bodyPr/>
        <a:lstStyle/>
        <a:p>
          <a:endParaRPr lang="zh-CN" altLang="en-US"/>
        </a:p>
      </dgm:t>
    </dgm:pt>
    <dgm:pt modelId="{81784C3F-0530-447D-8E44-3F71C857B705}">
      <dgm:prSet/>
      <dgm:spPr/>
      <dgm:t>
        <a:bodyPr/>
        <a:lstStyle/>
        <a:p>
          <a:r>
            <a:rPr lang="en-US" altLang="zh-CN" dirty="0" smtClean="0"/>
            <a:t>Others</a:t>
          </a:r>
          <a:endParaRPr lang="zh-CN" altLang="en-US" dirty="0"/>
        </a:p>
      </dgm:t>
    </dgm:pt>
    <dgm:pt modelId="{AB898A7E-6F60-44E2-9303-93AA994184B7}" type="parTrans" cxnId="{55CB2922-D584-4F73-A6BE-A60A203FB86E}">
      <dgm:prSet/>
      <dgm:spPr/>
      <dgm:t>
        <a:bodyPr/>
        <a:lstStyle/>
        <a:p>
          <a:endParaRPr lang="zh-CN" altLang="en-US"/>
        </a:p>
      </dgm:t>
    </dgm:pt>
    <dgm:pt modelId="{214D6D0A-97D7-4307-A124-F12E2F15CFDD}" type="sibTrans" cxnId="{55CB2922-D584-4F73-A6BE-A60A203FB86E}">
      <dgm:prSet/>
      <dgm:spPr/>
      <dgm:t>
        <a:bodyPr/>
        <a:lstStyle/>
        <a:p>
          <a:endParaRPr lang="zh-CN" altLang="en-US"/>
        </a:p>
      </dgm:t>
    </dgm:pt>
    <dgm:pt modelId="{05867FA4-7CE6-49EA-90B9-4C5636F18780}" type="pres">
      <dgm:prSet presAssocID="{955C73DE-27D2-47E1-A686-9365F6ADEA6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6814252-73FA-4737-8266-6537CB1889D1}" type="pres">
      <dgm:prSet presAssocID="{BE5D645C-E10C-460F-88CF-B500B8E7B81F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5E3F3E-5516-47B2-8B06-FE33F782816E}" type="pres">
      <dgm:prSet presAssocID="{BE5D645C-E10C-460F-88CF-B500B8E7B81F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85A992-0E23-4B20-A0D1-4DD9404F0744}" type="pres">
      <dgm:prSet presAssocID="{6C1BE97A-871D-4FED-9300-19EEDD08A63A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2569D9-CB52-415D-BCFE-717EB601DF66}" type="pres">
      <dgm:prSet presAssocID="{6C1BE97A-871D-4FED-9300-19EEDD08A63A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81C011C-05D5-4B7F-B668-907D91CD4FBE}" srcId="{6C1BE97A-871D-4FED-9300-19EEDD08A63A}" destId="{BCABB7C3-8C12-4E44-A027-E0C0A685F8CA}" srcOrd="0" destOrd="0" parTransId="{6487E537-C977-4D94-B630-C62A9702D08D}" sibTransId="{DD625C47-C417-4551-B19D-798E546C5453}"/>
    <dgm:cxn modelId="{7625DFAD-B129-4893-B02B-08EA6827A153}" type="presOf" srcId="{BCABB7C3-8C12-4E44-A027-E0C0A685F8CA}" destId="{4F2569D9-CB52-415D-BCFE-717EB601DF66}" srcOrd="0" destOrd="0" presId="urn:microsoft.com/office/officeart/2005/8/layout/vList2"/>
    <dgm:cxn modelId="{6FFD67AE-9DE7-4398-8BBB-3CA2E8AC8ED9}" type="presOf" srcId="{BE5D645C-E10C-460F-88CF-B500B8E7B81F}" destId="{F6814252-73FA-4737-8266-6537CB1889D1}" srcOrd="0" destOrd="0" presId="urn:microsoft.com/office/officeart/2005/8/layout/vList2"/>
    <dgm:cxn modelId="{CB8813B4-4EA5-4E4F-B747-2ABE4D1D7773}" type="presOf" srcId="{955C73DE-27D2-47E1-A686-9365F6ADEA64}" destId="{05867FA4-7CE6-49EA-90B9-4C5636F18780}" srcOrd="0" destOrd="0" presId="urn:microsoft.com/office/officeart/2005/8/layout/vList2"/>
    <dgm:cxn modelId="{6C2186C2-B4AD-45E8-9744-A5A39AA898B3}" srcId="{955C73DE-27D2-47E1-A686-9365F6ADEA64}" destId="{BE5D645C-E10C-460F-88CF-B500B8E7B81F}" srcOrd="0" destOrd="0" parTransId="{62952504-B1D1-4B68-8E6B-0898F9E24CBB}" sibTransId="{F27E3CE0-B3E2-4A6E-9B2E-6B05FAB0E224}"/>
    <dgm:cxn modelId="{AA5FB599-1BF7-4662-9FCF-35A3E23FDE35}" srcId="{BE5D645C-E10C-460F-88CF-B500B8E7B81F}" destId="{746E8046-BBE4-4A94-AE64-1C372BF8E230}" srcOrd="1" destOrd="0" parTransId="{17958001-1A9F-41C8-81BF-F3210E4D2D56}" sibTransId="{CE51A1B2-5682-4EBA-9D2C-05AD77BE0D00}"/>
    <dgm:cxn modelId="{02CABC74-B162-4B07-998D-CCFBCC8EFAE3}" type="presOf" srcId="{81784C3F-0530-447D-8E44-3F71C857B705}" destId="{4F2569D9-CB52-415D-BCFE-717EB601DF66}" srcOrd="0" destOrd="5" presId="urn:microsoft.com/office/officeart/2005/8/layout/vList2"/>
    <dgm:cxn modelId="{C214388B-2D23-44EC-9FF1-4107AF6A6859}" type="presOf" srcId="{F86D691D-C980-4BA3-A3BD-2741B252F0DE}" destId="{5F5E3F3E-5516-47B2-8B06-FE33F782816E}" srcOrd="0" destOrd="0" presId="urn:microsoft.com/office/officeart/2005/8/layout/vList2"/>
    <dgm:cxn modelId="{5B5AF089-4D26-497C-BC7F-35BE711B0A50}" type="presOf" srcId="{51500F18-B98D-4B1B-A639-ED4D580DFB3C}" destId="{4F2569D9-CB52-415D-BCFE-717EB601DF66}" srcOrd="0" destOrd="3" presId="urn:microsoft.com/office/officeart/2005/8/layout/vList2"/>
    <dgm:cxn modelId="{C337D9FB-A617-424E-8413-CA8F2065239F}" srcId="{6C1BE97A-871D-4FED-9300-19EEDD08A63A}" destId="{A040A0E3-8284-4B6E-AC33-1663B544DE4A}" srcOrd="4" destOrd="0" parTransId="{2B1913F9-5BBD-4A71-B9E5-618924E74E21}" sibTransId="{976210E7-A886-46F4-B983-824240715B3F}"/>
    <dgm:cxn modelId="{58EEFF73-6D16-48C1-84D4-F5B29FDDEC56}" srcId="{955C73DE-27D2-47E1-A686-9365F6ADEA64}" destId="{6C1BE97A-871D-4FED-9300-19EEDD08A63A}" srcOrd="1" destOrd="0" parTransId="{B5704628-028B-47D6-B860-C303FD597F24}" sibTransId="{41C43F77-184D-42F3-806D-BCE18F2DE368}"/>
    <dgm:cxn modelId="{970F993C-51C5-4499-9FDA-5E971838C2E5}" srcId="{6C1BE97A-871D-4FED-9300-19EEDD08A63A}" destId="{3076BD7B-C203-4F73-902E-86CA9AFEC203}" srcOrd="2" destOrd="0" parTransId="{AF3C0D7C-22AC-454C-820C-5D322450F1D7}" sibTransId="{D337B1CE-DAAF-4F07-B738-B066CFC25730}"/>
    <dgm:cxn modelId="{7AD15C5B-8D8D-4992-B60C-B1EC6FB6119F}" srcId="{6C1BE97A-871D-4FED-9300-19EEDD08A63A}" destId="{122A13D3-97A4-4D2F-8257-31B9A0D9326C}" srcOrd="1" destOrd="0" parTransId="{D1EB37B1-BE80-4B3C-86B5-31FA4C8538B6}" sibTransId="{3ED75FF1-8F9E-43EE-B96B-CF5180488567}"/>
    <dgm:cxn modelId="{62B53369-61A4-49DF-970F-FEABC73D60D4}" srcId="{BE5D645C-E10C-460F-88CF-B500B8E7B81F}" destId="{F86D691D-C980-4BA3-A3BD-2741B252F0DE}" srcOrd="0" destOrd="0" parTransId="{A1A71B2E-74B4-4CCF-89D7-C75BADA5B953}" sibTransId="{9B76E22E-D2D2-4FDF-B772-A758AD146060}"/>
    <dgm:cxn modelId="{ECE58D24-6540-4BAC-A532-78B3457CFD9B}" type="presOf" srcId="{6C1BE97A-871D-4FED-9300-19EEDD08A63A}" destId="{BC85A992-0E23-4B20-A0D1-4DD9404F0744}" srcOrd="0" destOrd="0" presId="urn:microsoft.com/office/officeart/2005/8/layout/vList2"/>
    <dgm:cxn modelId="{DA108C91-F34E-489F-8E94-B77A03DFA2BE}" type="presOf" srcId="{A040A0E3-8284-4B6E-AC33-1663B544DE4A}" destId="{4F2569D9-CB52-415D-BCFE-717EB601DF66}" srcOrd="0" destOrd="4" presId="urn:microsoft.com/office/officeart/2005/8/layout/vList2"/>
    <dgm:cxn modelId="{440CE501-0AB8-41D3-B192-444FD9A7EA27}" type="presOf" srcId="{122A13D3-97A4-4D2F-8257-31B9A0D9326C}" destId="{4F2569D9-CB52-415D-BCFE-717EB601DF66}" srcOrd="0" destOrd="1" presId="urn:microsoft.com/office/officeart/2005/8/layout/vList2"/>
    <dgm:cxn modelId="{6BFB8749-DA77-46B1-9A2F-FAAF0C78E0B0}" srcId="{6C1BE97A-871D-4FED-9300-19EEDD08A63A}" destId="{51500F18-B98D-4B1B-A639-ED4D580DFB3C}" srcOrd="3" destOrd="0" parTransId="{08AE3512-8740-4E67-AFCE-4EBBAC75C2C8}" sibTransId="{C8EFAF18-AC83-4264-B27A-226BB1EABB63}"/>
    <dgm:cxn modelId="{B49F1C25-14F9-4600-AF83-4D1B677326BA}" type="presOf" srcId="{3076BD7B-C203-4F73-902E-86CA9AFEC203}" destId="{4F2569D9-CB52-415D-BCFE-717EB601DF66}" srcOrd="0" destOrd="2" presId="urn:microsoft.com/office/officeart/2005/8/layout/vList2"/>
    <dgm:cxn modelId="{55CB2922-D584-4F73-A6BE-A60A203FB86E}" srcId="{6C1BE97A-871D-4FED-9300-19EEDD08A63A}" destId="{81784C3F-0530-447D-8E44-3F71C857B705}" srcOrd="5" destOrd="0" parTransId="{AB898A7E-6F60-44E2-9303-93AA994184B7}" sibTransId="{214D6D0A-97D7-4307-A124-F12E2F15CFDD}"/>
    <dgm:cxn modelId="{616B38F4-6B7A-4D15-972C-57715D249DBA}" type="presOf" srcId="{746E8046-BBE4-4A94-AE64-1C372BF8E230}" destId="{5F5E3F3E-5516-47B2-8B06-FE33F782816E}" srcOrd="0" destOrd="1" presId="urn:microsoft.com/office/officeart/2005/8/layout/vList2"/>
    <dgm:cxn modelId="{7CCB985B-98B3-483F-9D31-FA2008FDE27C}" type="presParOf" srcId="{05867FA4-7CE6-49EA-90B9-4C5636F18780}" destId="{F6814252-73FA-4737-8266-6537CB1889D1}" srcOrd="0" destOrd="0" presId="urn:microsoft.com/office/officeart/2005/8/layout/vList2"/>
    <dgm:cxn modelId="{78261586-ACF6-4199-8F7B-2FA777CD48CD}" type="presParOf" srcId="{05867FA4-7CE6-49EA-90B9-4C5636F18780}" destId="{5F5E3F3E-5516-47B2-8B06-FE33F782816E}" srcOrd="1" destOrd="0" presId="urn:microsoft.com/office/officeart/2005/8/layout/vList2"/>
    <dgm:cxn modelId="{09AC97A4-F0F0-42BB-AEAA-58431158FE48}" type="presParOf" srcId="{05867FA4-7CE6-49EA-90B9-4C5636F18780}" destId="{BC85A992-0E23-4B20-A0D1-4DD9404F0744}" srcOrd="2" destOrd="0" presId="urn:microsoft.com/office/officeart/2005/8/layout/vList2"/>
    <dgm:cxn modelId="{F60B9DBB-1ABE-4F24-BC5E-FEA0830C5E4A}" type="presParOf" srcId="{05867FA4-7CE6-49EA-90B9-4C5636F18780}" destId="{4F2569D9-CB52-415D-BCFE-717EB601DF6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814252-73FA-4737-8266-6537CB1889D1}">
      <dsp:nvSpPr>
        <dsp:cNvPr id="0" name=""/>
        <dsp:cNvSpPr/>
      </dsp:nvSpPr>
      <dsp:spPr>
        <a:xfrm>
          <a:off x="0" y="21126"/>
          <a:ext cx="8229600" cy="514800"/>
        </a:xfrm>
        <a:prstGeom prst="roundRect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Process Mapping Overview</a:t>
          </a:r>
          <a:endParaRPr lang="zh-CN" sz="2200" kern="1200" dirty="0"/>
        </a:p>
      </dsp:txBody>
      <dsp:txXfrm>
        <a:off x="25130" y="46256"/>
        <a:ext cx="8179340" cy="464540"/>
      </dsp:txXfrm>
    </dsp:sp>
    <dsp:sp modelId="{5F5E3F3E-5516-47B2-8B06-FE33F782816E}">
      <dsp:nvSpPr>
        <dsp:cNvPr id="0" name=""/>
        <dsp:cNvSpPr/>
      </dsp:nvSpPr>
      <dsp:spPr>
        <a:xfrm>
          <a:off x="0" y="535926"/>
          <a:ext cx="8229600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 smtClean="0"/>
            <a:t>Single Process Overview</a:t>
          </a:r>
          <a:endParaRPr lang="zh-CN" sz="1700" kern="1200" dirty="0"/>
        </a:p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 smtClean="0"/>
            <a:t>Inter-Process </a:t>
          </a:r>
          <a:r>
            <a:rPr lang="en-US" altLang="zh-CN" sz="1700" kern="1200" dirty="0" err="1" smtClean="0"/>
            <a:t>Comm</a:t>
          </a:r>
          <a:r>
            <a:rPr lang="en-US" altLang="zh-CN" sz="1700" kern="1200" dirty="0" smtClean="0"/>
            <a:t> Overview</a:t>
          </a:r>
          <a:endParaRPr lang="zh-CN" sz="1700" kern="1200" dirty="0"/>
        </a:p>
      </dsp:txBody>
      <dsp:txXfrm>
        <a:off x="0" y="535926"/>
        <a:ext cx="8229600" cy="557865"/>
      </dsp:txXfrm>
    </dsp:sp>
    <dsp:sp modelId="{BC85A992-0E23-4B20-A0D1-4DD9404F0744}">
      <dsp:nvSpPr>
        <dsp:cNvPr id="0" name=""/>
        <dsp:cNvSpPr/>
      </dsp:nvSpPr>
      <dsp:spPr>
        <a:xfrm>
          <a:off x="0" y="1093792"/>
          <a:ext cx="8229600" cy="514800"/>
        </a:xfrm>
        <a:prstGeom prst="roundRect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/>
            <a:t>SLAM/CLAM Overview</a:t>
          </a:r>
          <a:endParaRPr lang="zh-CN" sz="2200" kern="1200" dirty="0"/>
        </a:p>
      </dsp:txBody>
      <dsp:txXfrm>
        <a:off x="25130" y="1118922"/>
        <a:ext cx="8179340" cy="464540"/>
      </dsp:txXfrm>
    </dsp:sp>
    <dsp:sp modelId="{4F2569D9-CB52-415D-BCFE-717EB601DF66}">
      <dsp:nvSpPr>
        <dsp:cNvPr id="0" name=""/>
        <dsp:cNvSpPr/>
      </dsp:nvSpPr>
      <dsp:spPr>
        <a:xfrm>
          <a:off x="0" y="1608592"/>
          <a:ext cx="8229600" cy="16849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 smtClean="0"/>
            <a:t>TL1 Related</a:t>
          </a:r>
          <a:endParaRPr lang="zh-CN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/>
            <a:t>Keeps Track of System State</a:t>
          </a:r>
          <a:endParaRPr lang="zh-CN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/>
            <a:t>Centralized alarms</a:t>
          </a:r>
          <a:endParaRPr lang="zh-CN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/>
            <a:t>State Replication</a:t>
          </a:r>
          <a:endParaRPr lang="zh-CN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/>
            <a:t>GR Mgmt</a:t>
          </a:r>
          <a:endParaRPr lang="zh-CN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700" kern="1200" dirty="0" smtClean="0"/>
            <a:t>Others</a:t>
          </a:r>
          <a:endParaRPr lang="zh-CN" altLang="en-US" sz="1700" kern="1200" dirty="0"/>
        </a:p>
      </dsp:txBody>
      <dsp:txXfrm>
        <a:off x="0" y="1608592"/>
        <a:ext cx="8229600" cy="16849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D1377C05-38CD-4D71-A8E0-5EBD422758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88995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7" tIns="46584" rIns="93167" bIns="46584" numCol="1" anchor="t" anchorCtr="0" compatLnSpc="1">
            <a:prstTxWarp prst="textNoShape">
              <a:avLst/>
            </a:prstTxWarp>
          </a:bodyPr>
          <a:lstStyle>
            <a:lvl1pPr algn="l" defTabSz="931863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7" tIns="46584" rIns="93167" bIns="46584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7" tIns="46584" rIns="93167" bIns="465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7" tIns="46584" rIns="93167" bIns="46584" numCol="1" anchor="b" anchorCtr="0" compatLnSpc="1">
            <a:prstTxWarp prst="textNoShape">
              <a:avLst/>
            </a:prstTxWarp>
          </a:bodyPr>
          <a:lstStyle>
            <a:lvl1pPr algn="l" defTabSz="931863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7" tIns="46584" rIns="93167" bIns="46584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F78FB0E6-F999-43D7-A8F5-6B26A57A29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16247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5CA055D7-DAFB-4E8F-B68C-03F0B8176D4C}" type="slidenum">
              <a:rPr lang="en-US" altLang="zh-CN" sz="1200">
                <a:latin typeface="Arial" charset="0"/>
              </a:rPr>
              <a:pPr/>
              <a:t>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11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1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4A5CAFD-52D3-4883-A627-378D7B1BE7F2}" type="slidenum">
              <a:rPr lang="en-US" altLang="zh-CN" sz="1200">
                <a:latin typeface="Arial" charset="0"/>
              </a:rPr>
              <a:pPr/>
              <a:t>4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4A5CAFD-52D3-4883-A627-378D7B1BE7F2}" type="slidenum">
              <a:rPr lang="en-US" altLang="zh-CN" sz="1200">
                <a:latin typeface="Arial" charset="0"/>
              </a:rPr>
              <a:pPr/>
              <a:t>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sz="105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Times New Roman" panose="02020603050405020304" pitchFamily="18" charset="0"/>
              </a:rPr>
              <a:t> Interface manager between TL1, EMF, CCS, Router, GDI (billing), Database</a:t>
            </a: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ea typeface="宋体" charset="-122"/>
                <a:cs typeface="Times New Roman" panose="02020603050405020304" pitchFamily="18" charset="0"/>
              </a:rPr>
              <a:t> Validates TL1 requests</a:t>
            </a: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ea typeface="宋体" charset="-122"/>
                <a:cs typeface="Times New Roman" panose="02020603050405020304" pitchFamily="18" charset="0"/>
              </a:rPr>
              <a:t> Handles multiple TL1 responses at same time</a:t>
            </a: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ea typeface="宋体" charset="-122"/>
                <a:cs typeface="Times New Roman" panose="02020603050405020304" pitchFamily="18" charset="0"/>
              </a:rPr>
              <a:t> Forwards data to CLAM, Handle multi-session and multi-CCS process configuration commands in parallel</a:t>
            </a:r>
          </a:p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7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8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9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931863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defTabSz="931863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05449ADD-1E4A-4B0F-B1E5-EF6EA77F89CA}" type="slidenum">
              <a:rPr lang="en-US" altLang="zh-CN" sz="1200">
                <a:latin typeface="Arial" charset="0"/>
              </a:rPr>
              <a:pPr/>
              <a:t>1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pic>
        <p:nvPicPr>
          <p:cNvPr id="5" name="Picture 3" descr="Blue BK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Blu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" t="333"/>
          <a:stretch>
            <a:fillRect/>
          </a:stretch>
        </p:blipFill>
        <p:spPr bwMode="auto">
          <a:xfrm>
            <a:off x="6865938" y="2217738"/>
            <a:ext cx="2278062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54025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sp>
        <p:nvSpPr>
          <p:cNvPr id="1392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433388" y="5002213"/>
            <a:ext cx="6238875" cy="825500"/>
          </a:xfrm>
        </p:spPr>
        <p:txBody>
          <a:bodyPr wrap="none"/>
          <a:lstStyle>
            <a:lvl1pPr marL="0" indent="0">
              <a:buFont typeface="Futura Md BT" pitchFamily="34" charset="0"/>
              <a:buNone/>
              <a:defRPr sz="1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9271" name="Rectangle 7"/>
          <p:cNvSpPr>
            <a:spLocks noGrp="1" noChangeArrowheads="1"/>
          </p:cNvSpPr>
          <p:nvPr>
            <p:ph type="ctrTitle"/>
          </p:nvPr>
        </p:nvSpPr>
        <p:spPr bwMode="gray">
          <a:xfrm>
            <a:off x="422275" y="2746375"/>
            <a:ext cx="6257925" cy="1470025"/>
          </a:xfrm>
        </p:spPr>
        <p:txBody>
          <a:bodyPr anchor="t"/>
          <a:lstStyle>
            <a:lvl1pPr>
              <a:lnSpc>
                <a:spcPts val="3800"/>
              </a:lnSpc>
              <a:spcAft>
                <a:spcPts val="1200"/>
              </a:spcAft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26517519"/>
      </p:ext>
    </p:extLst>
  </p:cSld>
  <p:clrMapOvr>
    <a:masterClrMapping/>
  </p:clrMapOvr>
  <p:transition>
    <p:wipe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8FAA0-BEAC-4568-A2B6-8F2F02C4077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098823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1775" y="71438"/>
            <a:ext cx="2103438" cy="5635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6700" y="71438"/>
            <a:ext cx="6162675" cy="5635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C6F527-D556-4718-A6B7-32391CBF734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0024705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13" y="71438"/>
            <a:ext cx="8255000" cy="760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66700" y="11811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6700" y="35194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21D10-A6DB-4435-95CF-D3658CA89BBD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630017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D0204-BD8D-4416-B048-3DB99F3EA484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416666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254A1-83F7-45C9-B5F6-EA78D44B72FB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895601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1811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57700" y="11811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341B1-F2AB-42D2-9FDD-C8A5EE52CB59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425979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4F6AF-C5CB-4205-A385-40537A992386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979759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88415-32CE-4D82-9153-84E0B937906E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729053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2ABBB5-0FEE-44E0-9D61-2E6B7667FAAE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854423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8F1093-37F6-4B03-AEB7-EDDDC0C9ACA1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726069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68949-0739-4A50-B338-3C8BE08DDB75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PMGC-8 Overload | April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203110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30213" y="71438"/>
            <a:ext cx="8255000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9126538" y="6145213"/>
            <a:ext cx="6350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31765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6700" y="11811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13824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5600" y="6526213"/>
            <a:ext cx="3192463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700"/>
            </a:lvl1pPr>
          </a:lstStyle>
          <a:p>
            <a:pPr>
              <a:defRPr/>
            </a:pPr>
            <a:fld id="{AE6BDA3A-7D27-4832-A7B8-ACB8F1D805B2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| MGC8 Process Mapping | April 2014</a:t>
            </a: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197225" y="6499225"/>
            <a:ext cx="2876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4" rIns="91428" bIns="45714" anchor="b"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700">
                <a:solidFill>
                  <a:srgbClr val="000000"/>
                </a:solidFill>
                <a:ea typeface="宋体" charset="-122"/>
              </a:rPr>
              <a:t>All Rights Reserved © Alcatel-Lucent 2006, #####</a:t>
            </a:r>
          </a:p>
        </p:txBody>
      </p:sp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454025" y="89217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  <p:pic>
        <p:nvPicPr>
          <p:cNvPr id="1034" name="Picture 10" descr="AlcatelLucent_Hor_2col_lr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959" b="18991"/>
          <a:stretch>
            <a:fillRect/>
          </a:stretch>
        </p:blipFill>
        <p:spPr bwMode="auto">
          <a:xfrm>
            <a:off x="7467600" y="6469063"/>
            <a:ext cx="15382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51" name="Rectangle 11"/>
          <p:cNvSpPr>
            <a:spLocks noChangeArrowheads="1"/>
          </p:cNvSpPr>
          <p:nvPr/>
        </p:nvSpPr>
        <p:spPr bwMode="auto">
          <a:xfrm>
            <a:off x="454025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endParaRPr lang="zh-CN" altLang="zh-CN">
              <a:ea typeface="宋体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</p:sldLayoutIdLst>
  <p:transition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2pPr>
      <a:lvl3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3pPr>
      <a:lvl4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4pPr>
      <a:lvl5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5pPr>
      <a:lvl6pPr marL="457200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6pPr>
      <a:lvl7pPr marL="914400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7pPr>
      <a:lvl8pPr marL="1371600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8pPr>
      <a:lvl9pPr marL="1828800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defRPr>
          <a:solidFill>
            <a:schemeClr val="tx1"/>
          </a:solidFill>
          <a:latin typeface="Trebuchet MS" pitchFamily="34" charset="0"/>
        </a:defRPr>
      </a:lvl9pPr>
    </p:titleStyle>
    <p:bodyStyle>
      <a:lvl1pPr marL="168275" indent="-168275" algn="l" rtl="0" eaLnBrk="0" fontAlgn="base" hangingPunct="0">
        <a:lnSpc>
          <a:spcPts val="2400"/>
        </a:lnSpc>
        <a:spcBef>
          <a:spcPct val="0"/>
        </a:spcBef>
        <a:spcAft>
          <a:spcPts val="1200"/>
        </a:spcAft>
        <a:buClr>
          <a:schemeClr val="accent1"/>
        </a:buClr>
        <a:buFont typeface="Futura Md BT" pitchFamily="34" charset="0"/>
        <a:buChar char=" "/>
        <a:tabLst>
          <a:tab pos="3946525" algn="l"/>
        </a:tabLst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07988" indent="-238125" algn="l" rtl="0" eaLnBrk="0" fontAlgn="base" hangingPunct="0">
        <a:lnSpc>
          <a:spcPts val="2400"/>
        </a:lnSpc>
        <a:spcBef>
          <a:spcPct val="0"/>
        </a:spcBef>
        <a:spcAft>
          <a:spcPts val="1200"/>
        </a:spcAft>
        <a:buClr>
          <a:srgbClr val="969696"/>
        </a:buClr>
        <a:buFont typeface="Wingdings" pitchFamily="2" charset="2"/>
        <a:buChar char="§"/>
        <a:tabLst>
          <a:tab pos="3946525" algn="l"/>
        </a:tabLst>
        <a:defRPr>
          <a:solidFill>
            <a:srgbClr val="000000"/>
          </a:solidFill>
          <a:latin typeface="+mn-lt"/>
          <a:cs typeface="Arial" charset="0"/>
        </a:defRPr>
      </a:lvl2pPr>
      <a:lvl3pPr marL="574675" indent="-165100" algn="l" rtl="0" eaLnBrk="0" fontAlgn="base" hangingPunct="0">
        <a:lnSpc>
          <a:spcPts val="2000"/>
        </a:lnSpc>
        <a:spcBef>
          <a:spcPct val="0"/>
        </a:spcBef>
        <a:spcAft>
          <a:spcPts val="800"/>
        </a:spcAft>
        <a:buClr>
          <a:srgbClr val="969696"/>
        </a:buClr>
        <a:buFont typeface="Wingdings" pitchFamily="2" charset="2"/>
        <a:buChar char=""/>
        <a:tabLst>
          <a:tab pos="3946525" algn="l"/>
        </a:tabLst>
        <a:defRPr sz="1600">
          <a:solidFill>
            <a:schemeClr val="tx1"/>
          </a:solidFill>
          <a:latin typeface="+mn-lt"/>
          <a:cs typeface="Arial" charset="0"/>
        </a:defRPr>
      </a:lvl3pPr>
      <a:lvl4pPr marL="1506538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4pPr>
      <a:lvl5pPr marL="1854200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5pPr>
      <a:lvl6pPr marL="2311400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6pPr>
      <a:lvl7pPr marL="2768600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7pPr>
      <a:lvl8pPr marL="3225800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8pPr>
      <a:lvl9pPr marL="3683000" indent="-168275" algn="l" rtl="0" eaLnBrk="0" fontAlgn="base" hangingPunct="0">
        <a:lnSpc>
          <a:spcPts val="1400"/>
        </a:lnSpc>
        <a:spcBef>
          <a:spcPct val="0"/>
        </a:spcBef>
        <a:spcAft>
          <a:spcPts val="60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chemeClr val="tx1"/>
          </a:solidFill>
          <a:latin typeface="Verdana" pitchFamily="34" charset="0"/>
          <a:cs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Process Mapping in ATCA MGC-8</a:t>
            </a:r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April 2014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– State Replica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10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219200"/>
            <a:ext cx="8153400" cy="831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psf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-slam/</a:t>
            </a:r>
            <a:r>
              <a:rPr lang="en-US" altLang="zh-CN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zsl_xxx.c</a:t>
            </a:r>
            <a:endParaRPr lang="en-US" altLang="zh-CN" dirty="0" smtClean="0">
              <a:latin typeface="+mj-lt"/>
              <a:ea typeface="宋体" charset="-122"/>
              <a:cs typeface="Times New Roman" panose="02020603050405020304" pitchFamily="18" charset="0"/>
            </a:endParaRP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cl_rep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*.c</a:t>
            </a:r>
            <a:endParaRPr lang="en-US" altLang="zh-CN" dirty="0">
              <a:latin typeface="+mj-lt"/>
              <a:ea typeface="宋体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95605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– GR </a:t>
            </a:r>
            <a:r>
              <a:rPr lang="en-US" altLang="zh-CN" sz="2800" b="1" dirty="0" err="1" smtClean="0">
                <a:ea typeface="宋体" charset="-122"/>
              </a:rPr>
              <a:t>Mgmt</a:t>
            </a:r>
            <a:endParaRPr lang="en-US" altLang="zh-CN" sz="2800" b="1" dirty="0" smtClean="0">
              <a:ea typeface="宋体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11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" y="1676400"/>
            <a:ext cx="3054887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144" y="1626286"/>
            <a:ext cx="3163555" cy="439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299" y="1524000"/>
            <a:ext cx="3019701" cy="4562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200" y="1066800"/>
            <a:ext cx="90678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l_georedslam.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l_georedslamallccs.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l_georedslamccs.c</a:t>
            </a:r>
            <a:r>
              <a:rPr lang="en-US" altLang="zh-CN" dirty="0" smtClean="0"/>
              <a:t>/cl_georedccs1.c/cl_georedccs2.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01380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– Other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12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pic>
        <p:nvPicPr>
          <p:cNvPr id="112642" name="Picture 2" descr="image0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7" y="1371600"/>
            <a:ext cx="8240233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1219200"/>
            <a:ext cx="8153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License 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Management (</a:t>
            </a:r>
            <a:r>
              <a:rPr lang="en-US" altLang="zh-CN" dirty="0" err="1">
                <a:latin typeface="+mj-lt"/>
                <a:ea typeface="宋体" charset="-122"/>
                <a:cs typeface="Times New Roman" panose="02020603050405020304" pitchFamily="18" charset="0"/>
              </a:rPr>
              <a:t>sl_licaudit_fsm.c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)</a:t>
            </a:r>
            <a:endParaRPr lang="en-US" altLang="zh-CN" dirty="0" smtClean="0">
              <a:latin typeface="+mj-lt"/>
              <a:ea typeface="宋体" charset="-122"/>
              <a:cs typeface="Times New Roman" panose="02020603050405020304" pitchFamily="18" charset="0"/>
            </a:endParaRP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Bulk Download</a:t>
            </a:r>
          </a:p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Dynamic Bind CCS</a:t>
            </a:r>
            <a:endParaRPr lang="en-US" altLang="zh-CN" dirty="0">
              <a:latin typeface="+mj-lt"/>
              <a:ea typeface="宋体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91034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5CA2BAA6-8F37-403D-B732-0F58D469F2F1}" type="slidenum">
              <a:rPr lang="en-US" altLang="zh-CN" sz="700" smtClean="0">
                <a:ea typeface="宋体" charset="-122"/>
              </a:rPr>
              <a:pPr/>
              <a:t>2</a:t>
            </a:fld>
            <a:r>
              <a:rPr lang="en-US" altLang="zh-CN" sz="700" dirty="0" smtClean="0">
                <a:ea typeface="宋体" charset="-122"/>
              </a:rPr>
              <a:t> | MGC-8 Process Mapping | April 2014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smtClean="0">
                <a:ea typeface="宋体" charset="-122"/>
              </a:rPr>
              <a:t>Agenda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446562715"/>
              </p:ext>
            </p:extLst>
          </p:nvPr>
        </p:nvGraphicFramePr>
        <p:xfrm>
          <a:off x="266700" y="1181101"/>
          <a:ext cx="8229600" cy="33146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Process Mapping Overview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772521"/>
              </p:ext>
            </p:extLst>
          </p:nvPr>
        </p:nvGraphicFramePr>
        <p:xfrm>
          <a:off x="990600" y="990600"/>
          <a:ext cx="7543800" cy="5352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38" name="Visio" r:id="rId4" imgW="8520684" imgH="6046851" progId="Visio.Drawing.11">
                  <p:embed/>
                </p:oleObj>
              </mc:Choice>
              <mc:Fallback>
                <p:oleObj name="Visio" r:id="rId4" imgW="8520684" imgH="6046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90600"/>
                        <a:ext cx="7543800" cy="5352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3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8CF6899D-BAC6-4788-8F2B-AD9CE92B9ED9}" type="slidenum">
              <a:rPr lang="en-US" altLang="zh-CN" sz="700" smtClean="0">
                <a:ea typeface="宋体" charset="-122"/>
              </a:rPr>
              <a:pPr/>
              <a:t>4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Process Mapping Overview (Single Process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143500"/>
          </a:xfrm>
        </p:spPr>
        <p:txBody>
          <a:bodyPr/>
          <a:lstStyle/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How to Build Process: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E.g.: </a:t>
            </a:r>
            <a:r>
              <a:rPr lang="en-US" altLang="zh-CN" sz="1400" dirty="0" err="1" smtClean="0">
                <a:ea typeface="宋体" charset="-122"/>
                <a:cs typeface="Times New Roman" panose="02020603050405020304" pitchFamily="18" charset="0"/>
              </a:rPr>
              <a:t>gu_cli</a:t>
            </a:r>
            <a:endParaRPr lang="en-US" altLang="zh-CN" sz="1400" dirty="0">
              <a:ea typeface="宋体" charset="-122"/>
              <a:cs typeface="Times New Roman" panose="02020603050405020304" pitchFamily="18" charset="0"/>
            </a:endParaRPr>
          </a:p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What Process in AXCM: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Code View: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ACCM: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Root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components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ga_dev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solution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fam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hostApp.xml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ADCM: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Root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components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m_mon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cmApp.xml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Switch 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View: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ACCM: 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wCPU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urrRel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schema/hostApp.xml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ADCM</a:t>
            </a: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: 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wCPU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urrRel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schema/cmApp.xml</a:t>
            </a:r>
            <a:endParaRPr lang="en-US" altLang="zh-CN" sz="1200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How to Run Process: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etc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rc.d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it.d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plexus_init</a:t>
            </a:r>
            <a:endParaRPr lang="en-US" altLang="zh-CN" sz="1200" dirty="0" smtClean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|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|-&gt; /</a:t>
            </a: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/swCPU/CurrRel/system/scripts/plexus_init.sh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     |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    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|-&gt; 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wCPU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urrRel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emf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tartemf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(ACCM)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or   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|-&gt; 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wCPU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urrRel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apps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m_mon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tartcm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(ADCM)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                         |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                         |-&gt; “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emf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m_mon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starts all the other processes per hostApp.xml/cmApp.xml</a:t>
            </a:r>
            <a:endParaRPr lang="en-US" altLang="zh-CN" sz="1200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Process Priority: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err="1" smtClean="0">
                <a:ea typeface="宋体" charset="-122"/>
                <a:cs typeface="Times New Roman" panose="02020603050405020304" pitchFamily="18" charset="0"/>
              </a:rPr>
              <a:t>rt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: </a:t>
            </a:r>
            <a:r>
              <a:rPr lang="en-US" altLang="zh-CN" sz="1400" dirty="0" err="1" smtClean="0">
                <a:ea typeface="宋体" charset="-122"/>
                <a:cs typeface="Times New Roman" panose="02020603050405020304" pitchFamily="18" charset="0"/>
              </a:rPr>
              <a:t>OalThreadCreate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(): /</a:t>
            </a:r>
            <a:r>
              <a:rPr lang="en-US" altLang="zh-CN" sz="1400" dirty="0" err="1">
                <a:ea typeface="宋体" charset="-122"/>
                <a:cs typeface="Times New Roman" panose="02020603050405020304" pitchFamily="18" charset="0"/>
              </a:rPr>
              <a:t>TelicaRoot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/components/lynx/</a:t>
            </a:r>
            <a:r>
              <a:rPr lang="en-US" altLang="zh-CN" sz="1400" dirty="0" err="1">
                <a:ea typeface="宋体" charset="-122"/>
                <a:cs typeface="Times New Roman" panose="02020603050405020304" pitchFamily="18" charset="0"/>
              </a:rPr>
              <a:t>usr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/include/</a:t>
            </a:r>
            <a:r>
              <a:rPr lang="en-US" altLang="zh-CN" sz="1400" dirty="0" err="1">
                <a:ea typeface="宋体" charset="-122"/>
                <a:cs typeface="Times New Roman" panose="02020603050405020304" pitchFamily="18" charset="0"/>
              </a:rPr>
              <a:t>telica_priorities.h</a:t>
            </a:r>
            <a:endParaRPr lang="en-US" altLang="zh-CN" sz="1400" dirty="0">
              <a:ea typeface="宋体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8CF6899D-BAC6-4788-8F2B-AD9CE92B9ED9}" type="slidenum">
              <a:rPr lang="en-US" altLang="zh-CN" sz="700" smtClean="0">
                <a:ea typeface="宋体" charset="-122"/>
              </a:rPr>
              <a:pPr/>
              <a:t>5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Process Mapping Overview (Inter-Process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143500"/>
          </a:xfrm>
        </p:spPr>
        <p:txBody>
          <a:bodyPr/>
          <a:lstStyle/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Comm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Mechnism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: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GA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 Relay (</a:t>
            </a:r>
            <a:r>
              <a:rPr lang="en-US" altLang="zh-CN" sz="1400" dirty="0" err="1" smtClean="0">
                <a:ea typeface="宋体" charset="-122"/>
                <a:cs typeface="Times New Roman" panose="02020603050405020304" pitchFamily="18" charset="0"/>
              </a:rPr>
              <a:t>sharedMM</a:t>
            </a: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 or TCP)</a:t>
            </a:r>
            <a:endParaRPr lang="en-US" altLang="zh-CN" sz="1400" dirty="0">
              <a:ea typeface="宋体" charset="-122"/>
              <a:cs typeface="Times New Roman" panose="02020603050405020304" pitchFamily="18" charset="0"/>
            </a:endParaRPr>
          </a:p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How to </a:t>
            </a:r>
            <a:r>
              <a:rPr lang="en-US" altLang="zh-CN" b="1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SetUp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Comm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Channels: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GA</a:t>
            </a:r>
            <a:r>
              <a:rPr lang="en-US" altLang="zh-CN" sz="1400" dirty="0">
                <a:ea typeface="宋体" charset="-122"/>
                <a:cs typeface="Times New Roman" panose="02020603050405020304" pitchFamily="18" charset="0"/>
              </a:rPr>
              <a:t>: </a:t>
            </a:r>
            <a:endParaRPr lang="en-US" altLang="zh-CN" sz="1400" dirty="0" smtClean="0">
              <a:ea typeface="宋体" charset="-122"/>
              <a:cs typeface="Times New Roman" panose="02020603050405020304" pitchFamily="18" charset="0"/>
            </a:endParaRP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ubscribeEvent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()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PublishEvent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()</a:t>
            </a:r>
          </a:p>
          <a:p>
            <a:pPr lvl="2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en-US" altLang="zh-CN" sz="1400" dirty="0" smtClean="0">
                <a:ea typeface="宋体" charset="-122"/>
                <a:cs typeface="Times New Roman" panose="02020603050405020304" pitchFamily="18" charset="0"/>
              </a:rPr>
              <a:t>Relay:</a:t>
            </a:r>
            <a:endParaRPr lang="en-US" altLang="zh-CN" sz="1400" dirty="0">
              <a:ea typeface="宋体" charset="-122"/>
              <a:cs typeface="Times New Roman" panose="02020603050405020304" pitchFamily="18" charset="0"/>
            </a:endParaRP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ry_config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()</a:t>
            </a:r>
          </a:p>
          <a:p>
            <a:pPr marL="409575" lvl="2" indent="0">
              <a:lnSpc>
                <a:spcPts val="500"/>
              </a:lnSpc>
              <a:buClr>
                <a:srgbClr val="00B0F0"/>
              </a:buClr>
              <a:buNone/>
            </a:pP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chanId</a:t>
            </a: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: </a:t>
            </a:r>
            <a:r>
              <a:rPr lang="en-US" altLang="zh-CN" sz="1200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elicaRoot</a:t>
            </a: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components/signaling/</a:t>
            </a:r>
            <a:r>
              <a:rPr lang="en-US" altLang="zh-CN" sz="1200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igcom</a:t>
            </a:r>
            <a:r>
              <a:rPr lang="en-US" altLang="zh-CN" sz="12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</a:t>
            </a:r>
            <a:r>
              <a:rPr lang="en-US" altLang="zh-CN" sz="1200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lry.h</a:t>
            </a:r>
            <a:endParaRPr lang="en-US" altLang="zh-CN" sz="1200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buClr>
                <a:srgbClr val="00B0F0"/>
              </a:buClr>
              <a:buFont typeface="Wingdings" panose="05000000000000000000" pitchFamily="2" charset="2"/>
              <a:buChar char="u"/>
            </a:pP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How to Debug </a:t>
            </a:r>
            <a:r>
              <a:rPr lang="en-US" altLang="zh-CN" b="1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Comm</a:t>
            </a:r>
            <a:r>
              <a:rPr lang="en-US" altLang="zh-CN" b="1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Issue:</a:t>
            </a:r>
            <a:endParaRPr lang="en-US" altLang="zh-CN" sz="1400" dirty="0">
              <a:ea typeface="宋体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867784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– </a:t>
            </a:r>
            <a:r>
              <a:rPr lang="en-US" altLang="zh-CN" sz="2800" b="1" dirty="0">
                <a:ea typeface="宋体" charset="-122"/>
              </a:rPr>
              <a:t>TL1 </a:t>
            </a:r>
            <a:r>
              <a:rPr lang="en-US" altLang="zh-CN" sz="2800" b="1" dirty="0" smtClean="0">
                <a:ea typeface="宋体" charset="-122"/>
              </a:rPr>
              <a:t>Related </a:t>
            </a:r>
            <a:r>
              <a:rPr lang="en-US" altLang="zh-CN" b="1" dirty="0" smtClean="0">
                <a:ea typeface="宋体" charset="-122"/>
              </a:rPr>
              <a:t>(</a:t>
            </a:r>
            <a:r>
              <a:rPr lang="en-US" altLang="zh-CN" b="1" dirty="0" smtClean="0">
                <a:ea typeface="宋体" charset="-122"/>
              </a:rPr>
              <a:t>sl_tl1.c/sl_tl1_fsm3.c</a:t>
            </a:r>
            <a:r>
              <a:rPr lang="en-US" altLang="zh-CN" b="1" dirty="0">
                <a:ea typeface="宋体" charset="-122"/>
              </a:rPr>
              <a:t>)</a:t>
            </a:r>
            <a:endParaRPr lang="en-US" altLang="zh-CN" b="1" dirty="0" smtClean="0">
              <a:ea typeface="宋体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6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7010400" cy="5378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034439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– TL1 </a:t>
            </a:r>
            <a:r>
              <a:rPr lang="en-US" altLang="zh-CN" sz="2800" b="1" dirty="0" smtClean="0">
                <a:ea typeface="宋体" charset="-122"/>
              </a:rPr>
              <a:t>Related (FSM1)</a:t>
            </a:r>
            <a:endParaRPr lang="en-US" altLang="zh-CN" sz="2800" b="1" dirty="0" smtClean="0">
              <a:ea typeface="宋体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7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063625" y="952500"/>
          <a:ext cx="7408863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8" name="Visio" r:id="rId4" imgW="6200775" imgH="4543425" progId="Visio.Drawing.11">
                  <p:embed/>
                </p:oleObj>
              </mc:Choice>
              <mc:Fallback>
                <p:oleObj name="Visio" r:id="rId4" imgW="6200775" imgH="45434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952500"/>
                        <a:ext cx="7408863" cy="542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826783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</a:t>
            </a:r>
            <a:r>
              <a:rPr lang="en-US" altLang="zh-CN" sz="2800" b="1" dirty="0">
                <a:ea typeface="宋体" charset="-122"/>
              </a:rPr>
              <a:t>- Keeps </a:t>
            </a:r>
            <a:r>
              <a:rPr lang="en-US" altLang="zh-CN" sz="2800" b="1" dirty="0" smtClean="0">
                <a:ea typeface="宋体" charset="-122"/>
              </a:rPr>
              <a:t>Track </a:t>
            </a:r>
            <a:r>
              <a:rPr lang="en-US" altLang="zh-CN" sz="2800" b="1" dirty="0">
                <a:ea typeface="宋体" charset="-122"/>
              </a:rPr>
              <a:t>of System State</a:t>
            </a:r>
            <a:endParaRPr lang="en-US" altLang="zh-CN" sz="2800" b="1" dirty="0" smtClean="0">
              <a:ea typeface="宋体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8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219200"/>
            <a:ext cx="815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8275" indent="-168275" algn="l">
              <a:lnSpc>
                <a:spcPts val="2400"/>
              </a:lnSpc>
              <a:buClr>
                <a:srgbClr val="00B0F0"/>
              </a:buClr>
              <a:buFont typeface="Wingdings" panose="05000000000000000000" pitchFamily="2" charset="2"/>
              <a:buChar char="u"/>
              <a:tabLst>
                <a:tab pos="3946525" algn="l"/>
              </a:tabLst>
            </a:pP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 BRD_FSM(</a:t>
            </a:r>
            <a:r>
              <a:rPr lang="en-US" altLang="zh-CN" dirty="0" err="1" smtClean="0">
                <a:latin typeface="+mj-lt"/>
                <a:ea typeface="宋体" charset="-122"/>
                <a:cs typeface="Times New Roman" panose="02020603050405020304" pitchFamily="18" charset="0"/>
              </a:rPr>
              <a:t>sl_brd.c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), 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SL_CLAM_FSM(</a:t>
            </a:r>
            <a:r>
              <a:rPr lang="en-US" altLang="zh-CN" dirty="0" err="1">
                <a:latin typeface="+mj-lt"/>
                <a:ea typeface="宋体" charset="-122"/>
                <a:cs typeface="Times New Roman" panose="02020603050405020304" pitchFamily="18" charset="0"/>
              </a:rPr>
              <a:t>sl_clam_fsm.c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), </a:t>
            </a:r>
            <a:r>
              <a:rPr lang="en-US" altLang="zh-CN" dirty="0" smtClean="0">
                <a:latin typeface="+mj-lt"/>
                <a:ea typeface="宋体" charset="-122"/>
                <a:cs typeface="Times New Roman" panose="02020603050405020304" pitchFamily="18" charset="0"/>
              </a:rPr>
              <a:t>CLAM 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FSM(</a:t>
            </a:r>
            <a:r>
              <a:rPr lang="en-US" altLang="zh-CN" dirty="0" err="1">
                <a:latin typeface="+mj-lt"/>
                <a:ea typeface="宋体" charset="-122"/>
                <a:cs typeface="Times New Roman" panose="02020603050405020304" pitchFamily="18" charset="0"/>
              </a:rPr>
              <a:t>cl_fsm.c</a:t>
            </a:r>
            <a:r>
              <a:rPr lang="en-US" altLang="zh-CN" dirty="0">
                <a:latin typeface="+mj-lt"/>
                <a:ea typeface="宋体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872783"/>
              </p:ext>
            </p:extLst>
          </p:nvPr>
        </p:nvGraphicFramePr>
        <p:xfrm>
          <a:off x="238491" y="1905000"/>
          <a:ext cx="30130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9" name="Visio" r:id="rId4" imgW="7519473" imgH="10140595" progId="Visio.Drawing.11">
                  <p:embed/>
                </p:oleObj>
              </mc:Choice>
              <mc:Fallback>
                <p:oleObj name="Visio" r:id="rId4" imgW="7519473" imgH="101405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8491" y="1905000"/>
                        <a:ext cx="301307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225376"/>
              </p:ext>
            </p:extLst>
          </p:nvPr>
        </p:nvGraphicFramePr>
        <p:xfrm>
          <a:off x="3279564" y="1905000"/>
          <a:ext cx="28098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60" name="Visio" r:id="rId6" imgW="10159200" imgH="14689800" progId="Visio.Drawing.11">
                  <p:embed/>
                </p:oleObj>
              </mc:Choice>
              <mc:Fallback>
                <p:oleObj name="Visio" r:id="rId6" imgW="10159200" imgH="14689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79564" y="1905000"/>
                        <a:ext cx="280987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4" name="Picture 2" descr="D:\02 Personal\01 Study\03 Telecom Training\11 Plexus MGCF\05 Layer Manager\06 FSMs\CLAM cfgFSM\CLAM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164" y="1981200"/>
            <a:ext cx="2816436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21341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ea typeface="宋体" charset="-122"/>
              </a:rPr>
              <a:t>SLAM/CLAM </a:t>
            </a:r>
            <a:r>
              <a:rPr lang="en-US" altLang="zh-CN" sz="2800" b="1" dirty="0" smtClean="0">
                <a:ea typeface="宋体" charset="-122"/>
              </a:rPr>
              <a:t>Details - </a:t>
            </a:r>
            <a:r>
              <a:rPr lang="en-US" altLang="zh-CN" sz="2800" b="1" dirty="0">
                <a:ea typeface="宋体" charset="-122"/>
              </a:rPr>
              <a:t>Centralized A</a:t>
            </a:r>
            <a:r>
              <a:rPr lang="en-US" altLang="zh-CN" sz="2800" b="1" dirty="0" smtClean="0">
                <a:ea typeface="宋体" charset="-122"/>
              </a:rPr>
              <a:t>larm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600" y="6526213"/>
            <a:ext cx="3192463" cy="207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Font typeface="Times New Roman" pitchFamily="18" charset="0"/>
              <a:buChar char="•"/>
              <a:defRPr sz="16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C2734933-68DB-4419-A6B5-69FC679CDAFC}" type="slidenum">
              <a:rPr lang="en-US" altLang="zh-CN" sz="700" smtClean="0">
                <a:ea typeface="宋体" charset="-122"/>
              </a:rPr>
              <a:pPr/>
              <a:t>9</a:t>
            </a:fld>
            <a:r>
              <a:rPr lang="en-US" altLang="zh-CN" sz="700" smtClean="0">
                <a:ea typeface="宋体" charset="-122"/>
              </a:rPr>
              <a:t> | PMGC-8 Overload | June 2010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600200"/>
            <a:ext cx="8555038" cy="42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057668"/>
            <a:ext cx="46482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err="1"/>
              <a:t>sl_clalm.c</a:t>
            </a:r>
            <a:r>
              <a:rPr lang="en-US" altLang="zh-CN" dirty="0"/>
              <a:t>/</a:t>
            </a:r>
            <a:r>
              <a:rPr lang="en-US" altLang="zh-CN" dirty="0" err="1"/>
              <a:t>sl_clalm_tb.c</a:t>
            </a:r>
            <a:r>
              <a:rPr lang="en-US" altLang="zh-CN" dirty="0"/>
              <a:t>/</a:t>
            </a:r>
            <a:r>
              <a:rPr lang="en-US" altLang="zh-CN" dirty="0" err="1"/>
              <a:t>cl_alm.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10077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P_Q_Presentation">
  <a:themeElements>
    <a:clrScheme name="CP_Q_Presentatio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CC00"/>
      </a:accent1>
      <a:accent2>
        <a:srgbClr val="99CC00"/>
      </a:accent2>
      <a:accent3>
        <a:srgbClr val="FFFFFF"/>
      </a:accent3>
      <a:accent4>
        <a:srgbClr val="000000"/>
      </a:accent4>
      <a:accent5>
        <a:srgbClr val="FFE2AA"/>
      </a:accent5>
      <a:accent6>
        <a:srgbClr val="8AB900"/>
      </a:accent6>
      <a:hlink>
        <a:srgbClr val="0000FF"/>
      </a:hlink>
      <a:folHlink>
        <a:srgbClr val="CC0033"/>
      </a:folHlink>
    </a:clrScheme>
    <a:fontScheme name="CP_Q_Presentation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1200"/>
          </a:spcAft>
          <a:buClr>
            <a:schemeClr val="bg1"/>
          </a:buClr>
          <a:buSzTx/>
          <a:buFont typeface="Times New Roman" pitchFamily="18" charset="0"/>
          <a:buChar char="•"/>
          <a:tabLst>
            <a:tab pos="3946525" algn="l"/>
          </a:tabLst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1200"/>
          </a:spcAft>
          <a:buClr>
            <a:schemeClr val="bg1"/>
          </a:buClr>
          <a:buSzTx/>
          <a:buFont typeface="Times New Roman" pitchFamily="18" charset="0"/>
          <a:buChar char="•"/>
          <a:tabLst>
            <a:tab pos="3946525" algn="l"/>
          </a:tabLst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rebuchet MS" pitchFamily="34" charset="0"/>
          </a:defRPr>
        </a:defPPr>
      </a:lstStyle>
    </a:lnDef>
  </a:objectDefaults>
  <a:extraClrSchemeLst>
    <a:extraClrScheme>
      <a:clrScheme name="CP_Q_Presentatio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CC00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8AB900"/>
        </a:accent6>
        <a:hlink>
          <a:srgbClr val="0000FF"/>
        </a:hlink>
        <a:folHlink>
          <a:srgbClr val="CC00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23</TotalTime>
  <Words>392</Words>
  <Application>Microsoft Office PowerPoint</Application>
  <PresentationFormat>On-screen Show (4:3)</PresentationFormat>
  <Paragraphs>87</Paragraphs>
  <Slides>12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CP_Q_Presentation</vt:lpstr>
      <vt:lpstr>Visio</vt:lpstr>
      <vt:lpstr>Process Mapping in ATCA MGC-8</vt:lpstr>
      <vt:lpstr>Agenda</vt:lpstr>
      <vt:lpstr>Process Mapping Overview</vt:lpstr>
      <vt:lpstr>Process Mapping Overview (Single Process)</vt:lpstr>
      <vt:lpstr>Process Mapping Overview (Inter-Process)</vt:lpstr>
      <vt:lpstr>SLAM/CLAM Details – TL1 Related (sl_tl1.c/sl_tl1_fsm3.c)</vt:lpstr>
      <vt:lpstr>SLAM/CLAM Details – TL1 Related (FSM1)</vt:lpstr>
      <vt:lpstr>SLAM/CLAM Details - Keeps Track of System State</vt:lpstr>
      <vt:lpstr>SLAM/CLAM Details - Centralized Alarms</vt:lpstr>
      <vt:lpstr>SLAM/CLAM Details – State Replication</vt:lpstr>
      <vt:lpstr>SLAM/CLAM Details – GR Mgmt</vt:lpstr>
      <vt:lpstr>SLAM/CLAM Details – Others</vt:lpstr>
    </vt:vector>
  </TitlesOfParts>
  <Company>Lucen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GC-8 Overload Handeling</dc:title>
  <dc:creator>Yogesh Dave</dc:creator>
  <cp:lastModifiedBy>LIU Sterling</cp:lastModifiedBy>
  <cp:revision>294</cp:revision>
  <dcterms:created xsi:type="dcterms:W3CDTF">2005-08-18T01:24:16Z</dcterms:created>
  <dcterms:modified xsi:type="dcterms:W3CDTF">2014-04-29T02:49:23Z</dcterms:modified>
</cp:coreProperties>
</file>